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9E2DE8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6553CEBB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14:paraId="5B2ED7A4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УВПО “Белорусско-Российский университет”</w:t>
      </w:r>
    </w:p>
    <w:p w14:paraId="2F138426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“ПОИТ”</w:t>
      </w:r>
    </w:p>
    <w:p w14:paraId="1AC169EB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909141F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C55A222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C39C705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F94EE66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F8A81E4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чет по</w:t>
      </w:r>
    </w:p>
    <w:p w14:paraId="5FA5E291" w14:textId="1B0A3487" w:rsidR="00864872" w:rsidRDefault="00CB7ECC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0A51AD">
        <w:rPr>
          <w:rFonts w:ascii="Times New Roman" w:hAnsi="Times New Roman" w:cs="Times New Roman"/>
          <w:sz w:val="28"/>
          <w:szCs w:val="28"/>
          <w:lang w:val="ru-RU"/>
        </w:rPr>
        <w:t>абораторной работе №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14:paraId="79F1AD3D" w14:textId="77777777" w:rsidR="00864872" w:rsidRDefault="000A51AD">
      <w:pPr>
        <w:pStyle w:val="Heading1"/>
        <w:spacing w:line="240" w:lineRule="auto"/>
        <w:ind w:firstLine="567"/>
        <w:rPr>
          <w:sz w:val="32"/>
          <w:lang w:val="ru-RU"/>
        </w:rPr>
      </w:pPr>
      <w:r>
        <w:rPr>
          <w:rFonts w:ascii="Times New Roman" w:hAnsi="Times New Roman" w:cs="Times New Roman"/>
          <w:b w:val="0"/>
          <w:sz w:val="32"/>
          <w:szCs w:val="28"/>
          <w:lang w:val="ru-RU"/>
        </w:rPr>
        <w:tab/>
        <w:t>Формирование цветов с помощью дизеринга</w:t>
      </w:r>
    </w:p>
    <w:p w14:paraId="478FF1D3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83CFE72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6FA509A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F30114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47D5401" w14:textId="77777777"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 ст. гр. АСОИ-181</w:t>
      </w:r>
    </w:p>
    <w:p w14:paraId="270C67E2" w14:textId="21FD267F" w:rsidR="00864872" w:rsidRDefault="00CB7ECC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амусев Д.А.</w:t>
      </w:r>
    </w:p>
    <w:p w14:paraId="21FA0173" w14:textId="77777777"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подаватель</w:t>
      </w:r>
    </w:p>
    <w:p w14:paraId="0F166309" w14:textId="77777777"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илов А.В.</w:t>
      </w:r>
    </w:p>
    <w:p w14:paraId="68E203F8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1BF27AC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D61BE82" w14:textId="77777777" w:rsidR="00864872" w:rsidRDefault="00864872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9D676F1" w14:textId="77777777" w:rsidR="00864872" w:rsidRDefault="00864872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39DBCBE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огилёв 2020</w:t>
      </w:r>
      <w:r w:rsidRPr="000A51AD">
        <w:rPr>
          <w:lang w:val="ru-RU"/>
        </w:rPr>
        <w:br w:type="page"/>
      </w:r>
    </w:p>
    <w:p w14:paraId="555E798C" w14:textId="77777777" w:rsidR="00864872" w:rsidRDefault="000A51AD">
      <w:pPr>
        <w:shd w:val="clear" w:color="auto" w:fill="FFFFFF"/>
        <w:ind w:firstLine="567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Цель работы: изучение технологии формирования цветов с помощью дизеринга.</w:t>
      </w:r>
    </w:p>
    <w:p w14:paraId="2469D65D" w14:textId="77777777" w:rsidR="00864872" w:rsidRDefault="000A51AD">
      <w:pPr>
        <w:spacing w:after="0"/>
        <w:ind w:firstLine="284"/>
        <w:jc w:val="center"/>
        <w:rPr>
          <w:rFonts w:ascii="Times New Roman" w:hAnsi="Times New Roman" w:cs="Times New Roman"/>
          <w:b/>
          <w:sz w:val="32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актическое задание:</w:t>
      </w:r>
    </w:p>
    <w:p w14:paraId="0B5173D9" w14:textId="37D3E482" w:rsidR="00864872" w:rsidRDefault="000A51AD">
      <w:pPr>
        <w:spacing w:after="0"/>
        <w:rPr>
          <w:rFonts w:ascii="Times New Roman" w:hAnsi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азработать программу для закраски объекта №1.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</w:p>
    <w:p w14:paraId="1011347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;</w:t>
      </w:r>
      <w:proofErr w:type="gramEnd"/>
    </w:p>
    <w:p w14:paraId="7F1695D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raw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14:paraId="207F466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DBD9E0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E64A25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Lab2</w:t>
      </w:r>
    </w:p>
    <w:p w14:paraId="75B428E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B93507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1</w:t>
      </w:r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Form</w:t>
      </w:r>
    </w:p>
    <w:p w14:paraId="7D83820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392056B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itmap g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itma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500, 500);</w:t>
      </w:r>
    </w:p>
    <w:p w14:paraId="28AB238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487E368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CFF908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3581B3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61962E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6F401C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Form1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oad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69F5CCB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5BA9D7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338693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628AA7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121328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ictureBox1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619C834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C659FB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1AC6C7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ECB0F2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Bitmap bmp, Color col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lpha)</w:t>
      </w:r>
    </w:p>
    <w:p w14:paraId="4F10AB2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D83A1C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mp.SetPixe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x, y, col);</w:t>
      </w:r>
    </w:p>
    <w:p w14:paraId="4DE1631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AA384D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E2BB58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Bitmap g, Color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0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0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1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1)</w:t>
      </w:r>
    </w:p>
    <w:p w14:paraId="7DE0915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B350D3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D483FC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dx = (x1 &gt; x0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 ?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x1 - x0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x0 - x1); </w:t>
      </w:r>
    </w:p>
    <w:p w14:paraId="47C2D45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(y1 &gt; y0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 ?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y1 - y0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y0 - y1);</w:t>
      </w:r>
    </w:p>
    <w:p w14:paraId="1858BF6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FB4D72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(x1 &gt;= x0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 ?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1)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-1);  </w:t>
      </w:r>
    </w:p>
    <w:p w14:paraId="77AE8DC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(y1 &gt;= y0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 ?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1)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-1);</w:t>
      </w:r>
    </w:p>
    <w:p w14:paraId="7E81848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9C6E1E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dx)</w:t>
      </w:r>
    </w:p>
    <w:p w14:paraId="6DD4215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E0F238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naccuracy =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 1) -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x;</w:t>
      </w:r>
      <w:proofErr w:type="gramEnd"/>
    </w:p>
    <w:p w14:paraId="25D3AD4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d1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;</w:t>
      </w:r>
      <w:proofErr w:type="gramEnd"/>
    </w:p>
    <w:p w14:paraId="44AAE9D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d2 =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dx) &lt;&lt;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;</w:t>
      </w:r>
      <w:proofErr w:type="gramEnd"/>
    </w:p>
    <w:p w14:paraId="6BD9924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0, y0, 255);</w:t>
      </w:r>
    </w:p>
    <w:p w14:paraId="14CE92D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 = x0 +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14:paraId="53E3966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0;</w:t>
      </w:r>
      <w:proofErr w:type="gramEnd"/>
    </w:p>
    <w:p w14:paraId="5D0E8B0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dx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11F90EB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AB68E0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naccuracy &gt; 0)</w:t>
      </w:r>
    </w:p>
    <w:p w14:paraId="687251B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04B5D0C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inaccuracy +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2;</w:t>
      </w:r>
      <w:proofErr w:type="gramEnd"/>
    </w:p>
    <w:p w14:paraId="4E16CFA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y +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14:paraId="5C28714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168EEBE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03FC52A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inaccuracy +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1;</w:t>
      </w:r>
      <w:proofErr w:type="gramEnd"/>
    </w:p>
    <w:p w14:paraId="01FBE62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, y, 255);</w:t>
      </w:r>
    </w:p>
    <w:p w14:paraId="37B927F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x +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14:paraId="553EA7E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FBC988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134F2D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47554D5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E83F82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naccuracy = (dx &lt;&lt; 1) -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14:paraId="17D33D2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d1 = dx &lt;&lt;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;</w:t>
      </w:r>
      <w:proofErr w:type="gramEnd"/>
    </w:p>
    <w:p w14:paraId="1DDD738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d2 = (dx -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 &lt;&lt;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;</w:t>
      </w:r>
      <w:proofErr w:type="gramEnd"/>
    </w:p>
    <w:p w14:paraId="53A5FFF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0, y0, 255);</w:t>
      </w:r>
    </w:p>
    <w:p w14:paraId="225AC07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0;</w:t>
      </w:r>
      <w:proofErr w:type="gramEnd"/>
    </w:p>
    <w:p w14:paraId="0E956A9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 = y0 +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14:paraId="152818C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3E4A401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188762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naccuracy &gt; 0)</w:t>
      </w:r>
    </w:p>
    <w:p w14:paraId="2B28EBC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BE989E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inaccuracy +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2;</w:t>
      </w:r>
      <w:proofErr w:type="gramEnd"/>
    </w:p>
    <w:p w14:paraId="295B681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x +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14:paraId="32B5DF2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63F957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5056DBF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inaccuracy +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1;</w:t>
      </w:r>
      <w:proofErr w:type="gramEnd"/>
    </w:p>
    <w:p w14:paraId="2F4065D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, y, 255);</w:t>
      </w:r>
    </w:p>
    <w:p w14:paraId="5490F42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y +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14:paraId="57F260D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87A038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BE7243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D64622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F17A4F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920E70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raw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Bitmap bmp)</w:t>
      </w:r>
    </w:p>
    <w:p w14:paraId="1E4CF4E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95D171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ics graph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aphics.FromIm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bmp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;</w:t>
      </w:r>
      <w:proofErr w:type="gramEnd"/>
    </w:p>
    <w:p w14:paraId="534AC16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en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e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en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5E9E77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9621E7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20, 100, 70, 50);</w:t>
      </w:r>
    </w:p>
    <w:p w14:paraId="3437B1D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70, 50, 120, 100);</w:t>
      </w:r>
    </w:p>
    <w:p w14:paraId="57AE738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1 = 20;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1 = 100;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2 = 50;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2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00;</w:t>
      </w:r>
      <w:proofErr w:type="gramEnd"/>
    </w:p>
    <w:p w14:paraId="5A93B80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pen, x1, y1, x2, y2);</w:t>
      </w:r>
    </w:p>
    <w:p w14:paraId="700782D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120; y1 = 100; x2 = 90; y2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00;</w:t>
      </w:r>
      <w:proofErr w:type="gramEnd"/>
    </w:p>
    <w:p w14:paraId="6B324E1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pen, x1, y1, x2, y2);</w:t>
      </w:r>
    </w:p>
    <w:p w14:paraId="03EA8AD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50; y1 = 100; x2 = 50; y2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50;</w:t>
      </w:r>
      <w:proofErr w:type="gramEnd"/>
    </w:p>
    <w:p w14:paraId="57DC524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pen, x1, y1, x2, y2);</w:t>
      </w:r>
    </w:p>
    <w:p w14:paraId="3A4CA21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90; y1 = 100; x2 = 90; y2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50;</w:t>
      </w:r>
      <w:proofErr w:type="gramEnd"/>
    </w:p>
    <w:p w14:paraId="28F4213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pen, x1, y1, x2, y2);</w:t>
      </w:r>
    </w:p>
    <w:p w14:paraId="38AAAC9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ictureBox1.Image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g;</w:t>
      </w:r>
      <w:proofErr w:type="gramEnd"/>
    </w:p>
    <w:p w14:paraId="06AC21D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49B91D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F36E9A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8AE91D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C1EE89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IZERING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8CC99E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C39189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5716BB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5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6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5B3E25E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A418B6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3F8EB36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08487E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75E5F7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A813B0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AC39EB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2DABC9E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26CDE4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59861A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6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8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11E7E47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8339E8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3F55E5A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D58297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A3C508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16E9A2F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C1D640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E931DE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5CEF446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62208F5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628E27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8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0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3984B67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359A94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11C0212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2C386A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21210E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3A1E81D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stroka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F6924D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FB774B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C049EA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847BCF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3294E6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0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2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72B2D81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2187CB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10753F4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7D09C64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B09A90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3CA653C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stolbez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3E8B1D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 ;</w:t>
      </w:r>
    </w:p>
    <w:p w14:paraId="20FC4A7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9C0C51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356D13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4A5D39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2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4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18B4590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9C8022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6906D31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5DC825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781999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01EE79C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4C33A3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stolbez+1 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09CFED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stroka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1E8503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85977D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</w:p>
    <w:p w14:paraId="0B5644C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798399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5E6266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95C216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4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8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7E791F5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7B420A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24565F3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208ECC8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149BFF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255768C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55AD37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2870234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106FFF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4975D8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DEC155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,] array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[181, 2];</w:t>
      </w:r>
    </w:p>
    <w:p w14:paraId="54FB191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ill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FFDB46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2FEF71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1 = 0, x2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0;</w:t>
      </w:r>
      <w:proofErr w:type="gramEnd"/>
    </w:p>
    <w:p w14:paraId="0A58EF4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5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5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10DFBE0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288DC9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j = 20; j &lt;= 12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j++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784165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715ACD2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reC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g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j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20, 100)) &amp;&amp; x1 == 0)</w:t>
      </w:r>
    </w:p>
    <w:p w14:paraId="437DCD3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4C37056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x1 = j +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;</w:t>
      </w:r>
      <w:proofErr w:type="gramEnd"/>
    </w:p>
    <w:p w14:paraId="75D750B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= j;</w:t>
      </w:r>
    </w:p>
    <w:p w14:paraId="6040E9A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354F9B4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reC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g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j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20, 100)) &amp;&amp; x1 != 0)</w:t>
      </w:r>
    </w:p>
    <w:p w14:paraId="4A04F22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3ACB53B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x2 = j -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;</w:t>
      </w:r>
      <w:proofErr w:type="gramEnd"/>
    </w:p>
    <w:p w14:paraId="25580D4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1] = j;</w:t>
      </w:r>
    </w:p>
    <w:p w14:paraId="3E02C05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A9A08D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2514F1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x1 = 0; x2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0;</w:t>
      </w:r>
      <w:proofErr w:type="gramEnd"/>
    </w:p>
    <w:p w14:paraId="1454B17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0285F2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7D7DF0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F9399F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reC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Color clr1, Color clr2)</w:t>
      </w:r>
    </w:p>
    <w:p w14:paraId="4C862F6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2D6909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(clr1.ToArgb() == clr2.ToArgb()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;</w:t>
      </w:r>
      <w:proofErr w:type="gramEnd"/>
    </w:p>
    <w:p w14:paraId="0C75AD7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98CD2C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A7ECB4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X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Y, Color color)</w:t>
      </w:r>
    </w:p>
    <w:p w14:paraId="7D4911F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7444E1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XX &gt;= 1 &amp; YY &gt;= 1 &amp; XX &lt;= 256 &amp; YY &lt;= 256)</w:t>
      </w:r>
    </w:p>
    <w:p w14:paraId="1275665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CE4975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SetPixe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XX, YY, color);</w:t>
      </w:r>
    </w:p>
    <w:p w14:paraId="288E95C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114135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A35A3C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1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76D7E5B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394E20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raw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g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;</w:t>
      </w:r>
      <w:proofErr w:type="gramEnd"/>
    </w:p>
    <w:p w14:paraId="11AF9E61" w14:textId="408E972C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ill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</w:p>
    <w:p w14:paraId="195BAA6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IZERING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CA62AD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ictureBox1.Image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g;</w:t>
      </w:r>
      <w:proofErr w:type="gramEnd"/>
    </w:p>
    <w:p w14:paraId="3DC6044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09FA60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4ED5F8F0" w14:textId="37B26E1C" w:rsidR="00864872" w:rsidRDefault="005E2BF7" w:rsidP="005E2BF7">
      <w:pPr>
        <w:spacing w:after="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7ED2452" w14:textId="77777777" w:rsidR="000A51AD" w:rsidRPr="000A51AD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5836" w:dyaOrig="14670" w14:anchorId="781DFF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678pt" o:ole="">
            <v:imagedata r:id="rId4" o:title=""/>
          </v:shape>
          <o:OLEObject Type="Embed" ProgID="Visio.Drawing.15" ShapeID="_x0000_i1025" DrawAspect="Content" ObjectID="_1666899527" r:id="rId5"/>
        </w:object>
      </w:r>
    </w:p>
    <w:sectPr w:rsidR="000A51AD" w:rsidRPr="000A51AD">
      <w:pgSz w:w="12240" w:h="15840"/>
      <w:pgMar w:top="1134" w:right="850" w:bottom="1134" w:left="1701" w:header="0" w:footer="0" w:gutter="0"/>
      <w:cols w:space="720"/>
      <w:formProt w:val="0"/>
      <w:docGrid w:linePitch="360" w:charSpace="819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autoHyphenation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64872"/>
    <w:rsid w:val="000A51AD"/>
    <w:rsid w:val="005E2BF7"/>
    <w:rsid w:val="00864872"/>
    <w:rsid w:val="00B87C31"/>
    <w:rsid w:val="00CB7E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0CD69C"/>
  <w15:docId w15:val="{F1DF8F8F-250D-4677-AB69-857F8E80A6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sz w:val="22"/>
    </w:rPr>
  </w:style>
  <w:style w:type="paragraph" w:styleId="Heading1">
    <w:name w:val="heading 1"/>
    <w:basedOn w:val="Normal"/>
    <w:next w:val="Normal"/>
    <w:qFormat/>
    <w:pPr>
      <w:keepNext/>
      <w:spacing w:line="288" w:lineRule="auto"/>
      <w:jc w:val="center"/>
      <w:outlineLvl w:val="0"/>
    </w:pPr>
    <w:rPr>
      <w:b/>
      <w:sz w:val="28"/>
    </w:rPr>
  </w:style>
  <w:style w:type="paragraph" w:styleId="Heading2">
    <w:name w:val="heading 2"/>
    <w:basedOn w:val="Normal"/>
    <w:link w:val="Heading2Char"/>
    <w:uiPriority w:val="9"/>
    <w:qFormat/>
    <w:rsid w:val="00F32C75"/>
    <w:pPr>
      <w:spacing w:beforeAutospacing="1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-">
    <w:name w:val="Интернет-ссылка"/>
    <w:basedOn w:val="DefaultParagraphFont"/>
    <w:uiPriority w:val="99"/>
    <w:semiHidden/>
    <w:unhideWhenUsed/>
    <w:rsid w:val="00D8684D"/>
    <w:rPr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qFormat/>
    <w:rsid w:val="00F32C75"/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styleId="Strong">
    <w:name w:val="Strong"/>
    <w:basedOn w:val="DefaultParagraphFont"/>
    <w:uiPriority w:val="22"/>
    <w:qFormat/>
    <w:rsid w:val="00F32C75"/>
    <w:rPr>
      <w:b/>
      <w:bCs/>
    </w:rPr>
  </w:style>
  <w:style w:type="character" w:styleId="Emphasis">
    <w:name w:val="Emphasis"/>
    <w:basedOn w:val="DefaultParagraphFont"/>
    <w:uiPriority w:val="20"/>
    <w:qFormat/>
    <w:rsid w:val="00F32C75"/>
    <w:rPr>
      <w:i/>
      <w:iCs/>
    </w:rPr>
  </w:style>
  <w:style w:type="paragraph" w:customStyle="1" w:styleId="a">
    <w:name w:val="Заголовок"/>
    <w:basedOn w:val="Normal"/>
    <w:next w:val="BodyText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BodyText">
    <w:name w:val="Body Text"/>
    <w:basedOn w:val="Normal"/>
    <w:pPr>
      <w:spacing w:after="140" w:line="276" w:lineRule="auto"/>
    </w:pPr>
  </w:style>
  <w:style w:type="paragraph" w:styleId="List">
    <w:name w:val="List"/>
    <w:basedOn w:val="BodyText"/>
    <w:rPr>
      <w:rFonts w:cs="Arial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IndexHeading">
    <w:name w:val="index heading"/>
    <w:basedOn w:val="Normal"/>
    <w:qFormat/>
    <w:pPr>
      <w:suppressLineNumbers/>
    </w:pPr>
    <w:rPr>
      <w:rFonts w:cs="Arial"/>
    </w:rPr>
  </w:style>
  <w:style w:type="paragraph" w:styleId="NormalWeb">
    <w:name w:val="Normal (Web)"/>
    <w:basedOn w:val="Normal"/>
    <w:uiPriority w:val="99"/>
    <w:semiHidden/>
    <w:unhideWhenUsed/>
    <w:qFormat/>
    <w:rsid w:val="00D8684D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TableGrid">
    <w:name w:val="Table Grid"/>
    <w:basedOn w:val="TableNormal"/>
    <w:uiPriority w:val="39"/>
    <w:rsid w:val="009C31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6</Pages>
  <Words>1125</Words>
  <Characters>6418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АСОИ-181</dc:creator>
  <dc:description/>
  <cp:lastModifiedBy>Danila Samuseu</cp:lastModifiedBy>
  <cp:revision>17</cp:revision>
  <cp:lastPrinted>2020-09-23T11:08:00Z</cp:lastPrinted>
  <dcterms:created xsi:type="dcterms:W3CDTF">2020-10-06T17:46:00Z</dcterms:created>
  <dcterms:modified xsi:type="dcterms:W3CDTF">2020-11-14T19:5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